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3E1A" w:rsidRDefault="003E3E1A" w:rsidP="003E3E1A">
      <w:pPr>
        <w:spacing w:line="360" w:lineRule="auto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 xml:space="preserve">Самостоятельная работа </w:t>
      </w:r>
      <w:r w:rsidR="001C182C">
        <w:rPr>
          <w:b/>
          <w:sz w:val="32"/>
          <w:szCs w:val="32"/>
          <w:lang w:val="ru-RU"/>
        </w:rPr>
        <w:t>№1</w:t>
      </w:r>
      <w:bookmarkStart w:id="0" w:name="_GoBack"/>
      <w:bookmarkEnd w:id="0"/>
    </w:p>
    <w:p w:rsidR="003E3E1A" w:rsidRDefault="003E3E1A" w:rsidP="003E3E1A">
      <w:pPr>
        <w:spacing w:line="360" w:lineRule="auto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 xml:space="preserve">Группы ИС/б-21-3-о </w:t>
      </w:r>
      <w:proofErr w:type="spellStart"/>
      <w:r>
        <w:rPr>
          <w:b/>
          <w:sz w:val="32"/>
          <w:szCs w:val="32"/>
          <w:lang w:val="ru-RU"/>
        </w:rPr>
        <w:t>Пышногуба</w:t>
      </w:r>
      <w:proofErr w:type="spellEnd"/>
      <w:r>
        <w:rPr>
          <w:b/>
          <w:sz w:val="32"/>
          <w:szCs w:val="32"/>
          <w:lang w:val="ru-RU"/>
        </w:rPr>
        <w:t xml:space="preserve"> Виктора Сергеевича</w:t>
      </w:r>
    </w:p>
    <w:p w:rsidR="003E3E1A" w:rsidRPr="0092151A" w:rsidRDefault="003E3E1A" w:rsidP="003E3E1A">
      <w:pPr>
        <w:spacing w:line="360" w:lineRule="auto"/>
        <w:jc w:val="center"/>
        <w:rPr>
          <w:b/>
          <w:sz w:val="28"/>
          <w:lang w:val="ru-RU"/>
        </w:rPr>
      </w:pPr>
      <w:r>
        <w:rPr>
          <w:b/>
          <w:sz w:val="28"/>
          <w:lang w:val="ru-RU"/>
        </w:rPr>
        <w:t>Вариант 5.2</w:t>
      </w:r>
    </w:p>
    <w:p w:rsidR="003E3E1A" w:rsidRPr="003E3E1A" w:rsidRDefault="003E3E1A" w:rsidP="003E3E1A">
      <w:pPr>
        <w:pStyle w:val="a5"/>
        <w:numPr>
          <w:ilvl w:val="0"/>
          <w:numId w:val="1"/>
        </w:numPr>
        <w:rPr>
          <w:lang w:val="ru-RU"/>
        </w:rPr>
      </w:pPr>
      <w:r w:rsidRPr="003E3E1A">
        <w:rPr>
          <w:lang w:val="ru-RU"/>
        </w:rPr>
        <w:t>Определить, какие действия выполняет программа, описать входные и выходные данные, нарисовать схему алгоритма</w:t>
      </w:r>
    </w:p>
    <w:p w:rsidR="003E3E1A" w:rsidRPr="003E3E1A" w:rsidRDefault="003E3E1A" w:rsidP="003E3E1A">
      <w:pPr>
        <w:pStyle w:val="a5"/>
      </w:pPr>
      <w:r w:rsidRPr="001C182C">
        <w:rPr>
          <w:lang w:val="ru-RU"/>
        </w:rPr>
        <w:t xml:space="preserve"> </w:t>
      </w:r>
      <w:r w:rsidRPr="003E3E1A">
        <w:t>#</w:t>
      </w:r>
      <w:r>
        <w:t>include</w:t>
      </w:r>
      <w:r w:rsidRPr="003E3E1A">
        <w:t xml:space="preserve"> </w:t>
      </w:r>
      <w:r>
        <w:t>&lt;</w:t>
      </w:r>
      <w:proofErr w:type="spellStart"/>
      <w:r>
        <w:t>stdio.h</w:t>
      </w:r>
      <w:proofErr w:type="spellEnd"/>
      <w:r>
        <w:t>&gt;</w:t>
      </w:r>
    </w:p>
    <w:p w:rsidR="003E3E1A" w:rsidRDefault="003E3E1A" w:rsidP="003E3E1A">
      <w:pPr>
        <w:pStyle w:val="a5"/>
      </w:pPr>
      <w:r w:rsidRPr="003E3E1A">
        <w:t>#</w:t>
      </w:r>
      <w:r>
        <w:t>include</w:t>
      </w:r>
      <w:r w:rsidRPr="003E3E1A">
        <w:t xml:space="preserve"> </w:t>
      </w:r>
      <w:r>
        <w:t>&lt;</w:t>
      </w:r>
      <w:proofErr w:type="spellStart"/>
      <w:r>
        <w:t>math.h</w:t>
      </w:r>
      <w:proofErr w:type="spellEnd"/>
      <w:r>
        <w:t>&gt;</w:t>
      </w:r>
    </w:p>
    <w:p w:rsidR="003E3E1A" w:rsidRDefault="003E3E1A" w:rsidP="003E3E1A">
      <w:pPr>
        <w:pStyle w:val="a5"/>
      </w:pPr>
      <w:proofErr w:type="spellStart"/>
      <w:proofErr w:type="gramStart"/>
      <w:r>
        <w:t>int</w:t>
      </w:r>
      <w:proofErr w:type="spellEnd"/>
      <w:proofErr w:type="gramEnd"/>
      <w:r w:rsidRPr="003E3E1A">
        <w:t xml:space="preserve"> </w:t>
      </w:r>
      <w:r>
        <w:t>main</w:t>
      </w:r>
      <w:r w:rsidRPr="003E3E1A">
        <w:t xml:space="preserve">() </w:t>
      </w:r>
    </w:p>
    <w:p w:rsidR="003E3E1A" w:rsidRDefault="003E3E1A" w:rsidP="003E3E1A">
      <w:pPr>
        <w:pStyle w:val="a5"/>
        <w:ind w:firstLine="696"/>
      </w:pPr>
      <w:proofErr w:type="gramStart"/>
      <w:r w:rsidRPr="003E3E1A">
        <w:t xml:space="preserve">{ </w:t>
      </w:r>
      <w:r>
        <w:t>float</w:t>
      </w:r>
      <w:proofErr w:type="gramEnd"/>
      <w:r w:rsidRPr="003E3E1A">
        <w:t xml:space="preserve"> </w:t>
      </w:r>
      <w:proofErr w:type="spellStart"/>
      <w:r>
        <w:t>x</w:t>
      </w:r>
      <w:r w:rsidRPr="003E3E1A">
        <w:t>,</w:t>
      </w:r>
      <w:r>
        <w:t>a</w:t>
      </w:r>
      <w:r w:rsidRPr="003E3E1A">
        <w:t>,</w:t>
      </w:r>
      <w:r>
        <w:t>b</w:t>
      </w:r>
      <w:r w:rsidRPr="003E3E1A">
        <w:t>,</w:t>
      </w:r>
      <w:r>
        <w:t>y</w:t>
      </w:r>
      <w:proofErr w:type="spellEnd"/>
      <w:r w:rsidRPr="003E3E1A">
        <w:t xml:space="preserve">; </w:t>
      </w:r>
    </w:p>
    <w:p w:rsidR="003E3E1A" w:rsidRDefault="003E3E1A" w:rsidP="003E3E1A">
      <w:pPr>
        <w:pStyle w:val="a5"/>
        <w:ind w:firstLine="696"/>
      </w:pPr>
      <w:proofErr w:type="spellStart"/>
      <w:proofErr w:type="gramStart"/>
      <w:r>
        <w:t>printf</w:t>
      </w:r>
      <w:proofErr w:type="spellEnd"/>
      <w:r w:rsidRPr="003E3E1A">
        <w:t>(</w:t>
      </w:r>
      <w:proofErr w:type="gramEnd"/>
      <w:r w:rsidRPr="003E3E1A">
        <w:t>"</w:t>
      </w:r>
      <w:r>
        <w:t>input</w:t>
      </w:r>
      <w:r w:rsidRPr="003E3E1A">
        <w:t xml:space="preserve"> </w:t>
      </w:r>
      <w:r>
        <w:t>x</w:t>
      </w:r>
      <w:r w:rsidRPr="003E3E1A">
        <w:t xml:space="preserve">, </w:t>
      </w:r>
      <w:r>
        <w:t>a</w:t>
      </w:r>
      <w:r w:rsidRPr="003E3E1A">
        <w:t xml:space="preserve">, </w:t>
      </w:r>
      <w:r>
        <w:t>b</w:t>
      </w:r>
      <w:r w:rsidRPr="003E3E1A">
        <w:t xml:space="preserve">"); </w:t>
      </w:r>
    </w:p>
    <w:p w:rsidR="003E3E1A" w:rsidRDefault="003E3E1A" w:rsidP="003E3E1A">
      <w:pPr>
        <w:pStyle w:val="a5"/>
        <w:ind w:firstLine="696"/>
      </w:pPr>
      <w:proofErr w:type="spellStart"/>
      <w:proofErr w:type="gramStart"/>
      <w:r>
        <w:t>scanf</w:t>
      </w:r>
      <w:proofErr w:type="spellEnd"/>
      <w:r w:rsidRPr="003E3E1A">
        <w:t>(</w:t>
      </w:r>
      <w:proofErr w:type="gramEnd"/>
      <w:r w:rsidRPr="003E3E1A">
        <w:t>"%</w:t>
      </w:r>
      <w:proofErr w:type="spellStart"/>
      <w:r>
        <w:t>f</w:t>
      </w:r>
      <w:r w:rsidRPr="003E3E1A">
        <w:t>%</w:t>
      </w:r>
      <w:r>
        <w:t>f</w:t>
      </w:r>
      <w:r w:rsidRPr="003E3E1A">
        <w:t>%</w:t>
      </w:r>
      <w:r>
        <w:t>f</w:t>
      </w:r>
      <w:proofErr w:type="spellEnd"/>
      <w:r w:rsidRPr="003E3E1A">
        <w:t>",&amp;</w:t>
      </w:r>
      <w:proofErr w:type="spellStart"/>
      <w:r>
        <w:t>x</w:t>
      </w:r>
      <w:r w:rsidRPr="003E3E1A">
        <w:t>,&amp;</w:t>
      </w:r>
      <w:r>
        <w:t>a</w:t>
      </w:r>
      <w:r w:rsidRPr="003E3E1A">
        <w:t>,&amp;</w:t>
      </w:r>
      <w:r>
        <w:t>b</w:t>
      </w:r>
      <w:proofErr w:type="spellEnd"/>
      <w:r w:rsidRPr="003E3E1A">
        <w:t>);</w:t>
      </w:r>
    </w:p>
    <w:p w:rsidR="003E3E1A" w:rsidRDefault="003E3E1A" w:rsidP="003E3E1A">
      <w:pPr>
        <w:pStyle w:val="a5"/>
        <w:ind w:firstLine="696"/>
      </w:pPr>
      <w:r w:rsidRPr="003E3E1A">
        <w:t xml:space="preserve"> </w:t>
      </w:r>
      <w:proofErr w:type="gramStart"/>
      <w:r>
        <w:t>if</w:t>
      </w:r>
      <w:r w:rsidRPr="003E3E1A">
        <w:t>(</w:t>
      </w:r>
      <w:proofErr w:type="gramEnd"/>
      <w:r>
        <w:t>x</w:t>
      </w:r>
      <w:r w:rsidRPr="003E3E1A">
        <w:t>=</w:t>
      </w:r>
      <w:r>
        <w:t>a</w:t>
      </w:r>
      <w:r w:rsidRPr="003E3E1A">
        <w:t xml:space="preserve"> &amp;&amp; </w:t>
      </w:r>
      <w:r>
        <w:t>x</w:t>
      </w:r>
      <w:r w:rsidRPr="003E3E1A">
        <w:t>&lt;=</w:t>
      </w:r>
      <w:r>
        <w:t>b</w:t>
      </w:r>
      <w:r w:rsidRPr="003E3E1A">
        <w:t xml:space="preserve">) </w:t>
      </w:r>
      <w:r>
        <w:t>y</w:t>
      </w:r>
      <w:r w:rsidRPr="003E3E1A">
        <w:t>=</w:t>
      </w:r>
      <w:proofErr w:type="spellStart"/>
      <w:r>
        <w:t>exp</w:t>
      </w:r>
      <w:proofErr w:type="spellEnd"/>
      <w:r w:rsidRPr="003E3E1A">
        <w:t>(</w:t>
      </w:r>
      <w:r>
        <w:t>x</w:t>
      </w:r>
      <w:r w:rsidRPr="003E3E1A">
        <w:t xml:space="preserve">); </w:t>
      </w:r>
    </w:p>
    <w:p w:rsidR="003E3E1A" w:rsidRDefault="003E3E1A" w:rsidP="003E3E1A">
      <w:pPr>
        <w:pStyle w:val="a5"/>
        <w:ind w:firstLine="696"/>
      </w:pPr>
      <w:proofErr w:type="gramStart"/>
      <w:r>
        <w:t>else</w:t>
      </w:r>
      <w:proofErr w:type="gramEnd"/>
      <w:r w:rsidRPr="003E3E1A">
        <w:t xml:space="preserve"> </w:t>
      </w:r>
      <w:r>
        <w:t>y</w:t>
      </w:r>
      <w:r w:rsidRPr="003E3E1A">
        <w:t>=</w:t>
      </w:r>
      <w:r>
        <w:t>pow</w:t>
      </w:r>
      <w:r w:rsidRPr="003E3E1A">
        <w:t>(</w:t>
      </w:r>
      <w:r>
        <w:t>x</w:t>
      </w:r>
      <w:r w:rsidRPr="003E3E1A">
        <w:t>,5);</w:t>
      </w:r>
    </w:p>
    <w:p w:rsidR="003E3E1A" w:rsidRDefault="003E3E1A" w:rsidP="003E3E1A">
      <w:pPr>
        <w:pStyle w:val="a5"/>
        <w:ind w:firstLine="696"/>
      </w:pPr>
      <w:r w:rsidRPr="003E3E1A">
        <w:t xml:space="preserve"> </w:t>
      </w:r>
      <w:proofErr w:type="spellStart"/>
      <w:proofErr w:type="gramStart"/>
      <w:r>
        <w:t>printf</w:t>
      </w:r>
      <w:proofErr w:type="spellEnd"/>
      <w:r w:rsidRPr="003E3E1A">
        <w:t>(</w:t>
      </w:r>
      <w:proofErr w:type="gramEnd"/>
      <w:r w:rsidRPr="003E3E1A">
        <w:t>"</w:t>
      </w:r>
      <w:r>
        <w:t>y</w:t>
      </w:r>
      <w:r w:rsidRPr="003E3E1A">
        <w:t>=%</w:t>
      </w:r>
      <w:proofErr w:type="spellStart"/>
      <w:r>
        <w:t>f</w:t>
      </w:r>
      <w:r w:rsidRPr="003E3E1A">
        <w:t>",</w:t>
      </w:r>
      <w:r>
        <w:t>y</w:t>
      </w:r>
      <w:proofErr w:type="spellEnd"/>
      <w:r w:rsidRPr="003E3E1A">
        <w:t xml:space="preserve">); </w:t>
      </w:r>
    </w:p>
    <w:p w:rsidR="003E3E1A" w:rsidRPr="000005B6" w:rsidRDefault="003E3E1A" w:rsidP="003E3E1A">
      <w:pPr>
        <w:pStyle w:val="a5"/>
        <w:ind w:firstLine="696"/>
        <w:rPr>
          <w:lang w:val="ru-RU"/>
        </w:rPr>
      </w:pPr>
      <w:proofErr w:type="gramStart"/>
      <w:r>
        <w:t>return</w:t>
      </w:r>
      <w:proofErr w:type="gramEnd"/>
      <w:r w:rsidRPr="003E3E1A">
        <w:t xml:space="preserve"> 0; </w:t>
      </w:r>
    </w:p>
    <w:p w:rsidR="009A2733" w:rsidRDefault="003E3E1A" w:rsidP="003E3E1A">
      <w:pPr>
        <w:ind w:left="708" w:firstLine="708"/>
      </w:pPr>
      <w:r w:rsidRPr="003E3E1A">
        <w:t>}</w:t>
      </w:r>
    </w:p>
    <w:p w:rsidR="00CA3EF9" w:rsidRDefault="00CA3EF9" w:rsidP="00CA3EF9">
      <w:r>
        <w:tab/>
      </w:r>
    </w:p>
    <w:p w:rsidR="00CA3EF9" w:rsidRDefault="00CA3EF9" w:rsidP="001E424C">
      <w:pPr>
        <w:jc w:val="both"/>
        <w:rPr>
          <w:lang w:val="ru-RU"/>
        </w:rPr>
      </w:pPr>
      <w:r>
        <w:tab/>
      </w:r>
      <w:r w:rsidR="001E424C">
        <w:rPr>
          <w:lang w:val="ru-RU"/>
        </w:rPr>
        <w:t xml:space="preserve">Программа предназначена для расчета значения функции с учетом введенных параметров </w:t>
      </w:r>
      <w:r w:rsidR="001E424C">
        <w:t>a</w:t>
      </w:r>
      <w:r w:rsidR="001E424C">
        <w:rPr>
          <w:lang w:val="ru-RU"/>
        </w:rPr>
        <w:t xml:space="preserve"> и </w:t>
      </w:r>
      <w:r w:rsidR="001E424C">
        <w:t>b</w:t>
      </w:r>
      <w:r w:rsidR="001E424C">
        <w:rPr>
          <w:lang w:val="ru-RU"/>
        </w:rPr>
        <w:t xml:space="preserve">, и на основе полученного результата сравнения вычисляет значение </w:t>
      </w:r>
      <w:proofErr w:type="gramStart"/>
      <w:r w:rsidR="001E424C">
        <w:rPr>
          <w:lang w:val="ru-RU"/>
        </w:rPr>
        <w:t>системы .</w:t>
      </w:r>
      <w:proofErr w:type="gramEnd"/>
    </w:p>
    <w:p w:rsidR="001E424C" w:rsidRDefault="001E424C" w:rsidP="00CA3EF9">
      <w:pPr>
        <w:rPr>
          <w:lang w:val="ru-RU"/>
        </w:rPr>
      </w:pPr>
      <w:r>
        <w:rPr>
          <w:lang w:val="ru-RU"/>
        </w:rPr>
        <w:tab/>
      </w:r>
    </w:p>
    <w:p w:rsidR="001E424C" w:rsidRPr="001E424C" w:rsidRDefault="001E424C" w:rsidP="00CA3EF9">
      <w:pPr>
        <w:rPr>
          <w:i/>
          <w:lang w:val="ru-RU"/>
        </w:rPr>
      </w:pPr>
      <m:oMathPara>
        <m:oMath>
          <m:r>
            <w:rPr>
              <w:rFonts w:ascii="Cambria Math" w:hAnsi="Cambria Math"/>
              <w:lang w:val="ru-RU"/>
            </w:rPr>
            <m:t>y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eqArrPr>
                <m:e>
                  <m:r>
                    <w:rPr>
                      <w:rFonts w:ascii="Cambria Math" w:hAnsi="Cambria Math"/>
                      <w:lang w:val="ru-RU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/>
                      <w:lang w:val="ru-RU"/>
                    </w:rPr>
                    <m:t xml:space="preserve">=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  <w:lang w:val="ru-RU"/>
                        </w:rPr>
                        <m:t>x</m:t>
                      </m:r>
                    </m:sup>
                  </m:sSup>
                  <m:r>
                    <w:rPr>
                      <w:rFonts w:ascii="Cambria Math" w:hAnsi="Cambria Math"/>
                      <w:lang w:val="ru-RU"/>
                    </w:rPr>
                    <m:t xml:space="preserve"> , если </m:t>
                  </m:r>
                  <m:r>
                    <w:rPr>
                      <w:rFonts w:ascii="Cambria Math" w:hAnsi="Cambria Math"/>
                    </w:rPr>
                    <m:t xml:space="preserve">x=a </m:t>
                  </m:r>
                  <m:r>
                    <w:rPr>
                      <w:rFonts w:ascii="Cambria Math" w:hAnsi="Cambria Math"/>
                      <w:lang w:val="ru-RU"/>
                    </w:rPr>
                    <m:t xml:space="preserve">и </m:t>
                  </m:r>
                  <m:r>
                    <w:rPr>
                      <w:rFonts w:ascii="Cambria Math" w:hAnsi="Cambria Math"/>
                    </w:rPr>
                    <m:t>x≤b</m:t>
                  </m:r>
                  <m:r>
                    <w:rPr>
                      <w:rFonts w:ascii="Cambria Math" w:hAnsi="Cambria Math"/>
                      <w:lang w:val="ru-RU"/>
                    </w:rPr>
                    <m:t xml:space="preserve"> </m:t>
                  </m:r>
                </m:e>
                <m:e>
                  <m:r>
                    <w:rPr>
                      <w:rFonts w:ascii="Cambria Math" w:hAnsi="Cambria Math"/>
                      <w:lang w:val="ru-RU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/>
                      <w:lang w:val="ru-RU"/>
                    </w:rPr>
                    <m:t>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lang w:val="ru-RU"/>
                        </w:rPr>
                        <m:t>5</m:t>
                      </m:r>
                    </m:sup>
                  </m:sSup>
                  <m:r>
                    <w:rPr>
                      <w:rFonts w:ascii="Cambria Math" w:hAnsi="Cambria Math"/>
                      <w:lang w:val="ru-RU"/>
                    </w:rPr>
                    <m:t xml:space="preserve">, если </m:t>
                  </m:r>
                  <m:r>
                    <w:rPr>
                      <w:rFonts w:ascii="Cambria Math" w:hAnsi="Cambria Math"/>
                    </w:rPr>
                    <m:t xml:space="preserve">x&lt;&gt;a </m:t>
                  </m:r>
                  <m:r>
                    <w:rPr>
                      <w:rFonts w:ascii="Cambria Math" w:hAnsi="Cambria Math"/>
                      <w:lang w:val="ru-RU"/>
                    </w:rPr>
                    <m:t xml:space="preserve">или </m:t>
                  </m:r>
                  <m:r>
                    <w:rPr>
                      <w:rFonts w:ascii="Cambria Math" w:hAnsi="Cambria Math"/>
                    </w:rPr>
                    <m:t>x&gt;b</m:t>
                  </m:r>
                </m:e>
              </m:eqArr>
            </m:e>
          </m:d>
        </m:oMath>
      </m:oMathPara>
    </w:p>
    <w:p w:rsidR="001E424C" w:rsidRDefault="001E424C" w:rsidP="00CA3EF9">
      <w:pPr>
        <w:rPr>
          <w:lang w:val="ru-RU"/>
        </w:rPr>
      </w:pPr>
      <w:r>
        <w:rPr>
          <w:lang w:val="ru-RU"/>
        </w:rPr>
        <w:tab/>
        <w:t>Входные данные</w:t>
      </w:r>
      <w:r w:rsidRPr="001E424C">
        <w:rPr>
          <w:lang w:val="ru-RU"/>
        </w:rPr>
        <w:t xml:space="preserve">: </w:t>
      </w:r>
      <w:r>
        <w:rPr>
          <w:lang w:val="ru-RU"/>
        </w:rPr>
        <w:t xml:space="preserve">три переменные типа </w:t>
      </w:r>
      <w:r>
        <w:t>float</w:t>
      </w:r>
      <w:r w:rsidRPr="001E424C">
        <w:rPr>
          <w:lang w:val="ru-RU"/>
        </w:rPr>
        <w:t xml:space="preserve"> </w:t>
      </w:r>
      <w:r w:rsidR="000005B6">
        <w:rPr>
          <w:lang w:val="ru-RU"/>
        </w:rPr>
        <w:t>вводятся с клавиатуры.</w:t>
      </w:r>
    </w:p>
    <w:p w:rsidR="000005B6" w:rsidRDefault="000005B6" w:rsidP="00CA3EF9">
      <w:pPr>
        <w:rPr>
          <w:lang w:val="ru-RU"/>
        </w:rPr>
      </w:pPr>
      <w:r>
        <w:rPr>
          <w:lang w:val="ru-RU"/>
        </w:rPr>
        <w:tab/>
        <w:t xml:space="preserve">Выходные </w:t>
      </w:r>
      <w:proofErr w:type="gramStart"/>
      <w:r>
        <w:rPr>
          <w:lang w:val="ru-RU"/>
        </w:rPr>
        <w:t xml:space="preserve">данные </w:t>
      </w:r>
      <w:r w:rsidRPr="000005B6">
        <w:rPr>
          <w:lang w:val="ru-RU"/>
        </w:rPr>
        <w:t>:</w:t>
      </w:r>
      <w:proofErr w:type="gramEnd"/>
      <w:r w:rsidRPr="000005B6">
        <w:rPr>
          <w:lang w:val="ru-RU"/>
        </w:rPr>
        <w:t xml:space="preserve"> </w:t>
      </w:r>
      <w:r>
        <w:rPr>
          <w:lang w:val="ru-RU"/>
        </w:rPr>
        <w:t xml:space="preserve">результат вычисления функции </w:t>
      </w:r>
      <w:r>
        <w:t>y</w:t>
      </w:r>
      <w:r>
        <w:rPr>
          <w:lang w:val="ru-RU"/>
        </w:rPr>
        <w:t>, в виде числа с плавающей точкой.</w:t>
      </w:r>
    </w:p>
    <w:p w:rsidR="009331EF" w:rsidRDefault="009331EF" w:rsidP="009331EF">
      <w:pPr>
        <w:keepNext/>
        <w:jc w:val="center"/>
      </w:pPr>
      <w:r>
        <w:object w:dxaOrig="4836" w:dyaOrig="61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4pt;height:361.2pt" o:ole="">
            <v:imagedata r:id="rId5" o:title=""/>
          </v:shape>
          <o:OLEObject Type="Embed" ProgID="Visio.Drawing.15" ShapeID="_x0000_i1025" DrawAspect="Content" ObjectID="_1697451990" r:id="rId6"/>
        </w:object>
      </w:r>
    </w:p>
    <w:p w:rsidR="009331EF" w:rsidRDefault="009331EF" w:rsidP="009331EF">
      <w:pPr>
        <w:pStyle w:val="a3"/>
        <w:rPr>
          <w:lang w:val="ru-RU"/>
        </w:rPr>
      </w:pPr>
      <w:r>
        <w:rPr>
          <w:lang w:val="ru-RU"/>
        </w:rPr>
        <w:t>Рисунок 1 – Структурная схема алгоритма программы</w:t>
      </w:r>
    </w:p>
    <w:p w:rsidR="00C15C07" w:rsidRPr="00555342" w:rsidRDefault="00C15C07" w:rsidP="00C15C07">
      <w:pPr>
        <w:jc w:val="both"/>
        <w:rPr>
          <w:lang w:val="ru-RU"/>
        </w:rPr>
      </w:pPr>
      <w:r w:rsidRPr="00C15C07">
        <w:rPr>
          <w:lang w:val="ru-RU"/>
        </w:rPr>
        <w:lastRenderedPageBreak/>
        <w:t xml:space="preserve">2. Написать программу, которая определяет, попадает ли точка с заданными координатами в закрашенную область на рис. </w:t>
      </w:r>
      <w:r w:rsidR="00555342">
        <w:rPr>
          <w:lang w:val="ru-RU"/>
        </w:rPr>
        <w:t>2</w:t>
      </w:r>
      <w:r w:rsidRPr="00C15C07">
        <w:rPr>
          <w:lang w:val="ru-RU"/>
        </w:rPr>
        <w:t xml:space="preserve">. </w:t>
      </w:r>
      <w:r w:rsidRPr="00555342">
        <w:rPr>
          <w:lang w:val="ru-RU"/>
        </w:rPr>
        <w:t>Результат программы вывести в виде сообщения: «да» или «нет».</w:t>
      </w:r>
    </w:p>
    <w:p w:rsidR="00555342" w:rsidRDefault="00555342" w:rsidP="00555342">
      <w:pPr>
        <w:keepNext/>
        <w:jc w:val="center"/>
      </w:pPr>
      <w:r w:rsidRPr="00555342">
        <w:rPr>
          <w:noProof/>
          <w:lang w:val="ru-RU" w:eastAsia="ru-RU" w:bidi="ar-SA"/>
        </w:rPr>
        <w:drawing>
          <wp:inline distT="0" distB="0" distL="0" distR="0" wp14:anchorId="4757B2D0" wp14:editId="28761ED8">
            <wp:extent cx="2838846" cy="2372056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38846" cy="2372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5C07" w:rsidRPr="00555342" w:rsidRDefault="00555342" w:rsidP="00555342">
      <w:pPr>
        <w:pStyle w:val="a3"/>
        <w:rPr>
          <w:lang w:val="ru-RU"/>
        </w:rPr>
      </w:pPr>
      <w:r>
        <w:rPr>
          <w:lang w:val="ru-RU"/>
        </w:rPr>
        <w:t>Рисунок 2 – Задание области для задачи 2</w:t>
      </w:r>
    </w:p>
    <w:p w:rsidR="00C15C07" w:rsidRDefault="00C15C07" w:rsidP="00C15C07">
      <w:pPr>
        <w:rPr>
          <w:lang w:val="ru-RU"/>
        </w:rPr>
      </w:pP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C15C0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C15C0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iostream</w:t>
      </w:r>
      <w:proofErr w:type="spellEnd"/>
      <w:r w:rsidRPr="00C15C0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C15C0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C15C0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.h</w:t>
      </w:r>
      <w:proofErr w:type="spellEnd"/>
      <w:r w:rsidRPr="00C15C0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C15C0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using</w:t>
      </w:r>
      <w:proofErr w:type="gram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C15C0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namespace</w:t>
      </w: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d</w:t>
      </w:r>
      <w:proofErr w:type="spell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C15C0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main()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C15C0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ool</w:t>
      </w:r>
      <w:proofErr w:type="gram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tv</w:t>
      </w:r>
      <w:proofErr w:type="spell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r w:rsidRPr="00C15C0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alse</w:t>
      </w: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C15C0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loat</w:t>
      </w:r>
      <w:proofErr w:type="gram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x, y, R;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ystem(</w:t>
      </w:r>
      <w:proofErr w:type="gramEnd"/>
      <w:r w:rsidRPr="00C15C0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proofErr w:type="spellStart"/>
      <w:r w:rsidRPr="00C15C0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chcp</w:t>
      </w:r>
      <w:proofErr w:type="spellEnd"/>
      <w:r w:rsidRPr="00C15C0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1251"</w:t>
      </w: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C15C0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C15C0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C15C0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x:\n"</w:t>
      </w: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in</w:t>
      </w:r>
      <w:proofErr w:type="spellEnd"/>
      <w:proofErr w:type="gram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C15C0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gt;&gt;</w:t>
      </w: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x;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C15C0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C15C0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C15C0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y:\n"</w:t>
      </w: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in</w:t>
      </w:r>
      <w:proofErr w:type="spellEnd"/>
      <w:proofErr w:type="gram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C15C0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gt;&gt;</w:t>
      </w: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y;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C15C0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C15C0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C15C0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R:\n"</w:t>
      </w: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in</w:t>
      </w:r>
      <w:proofErr w:type="spellEnd"/>
      <w:proofErr w:type="gram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C15C0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gt;&gt;</w:t>
      </w: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R;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C15C0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((x &lt;= 0) &amp;&amp; (x &gt;= -R))&amp;&amp;((y&gt;=0)&amp;&amp;(y&lt;=R))) {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C15C0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(pow(x, 2) + pow(y, 2))&lt;= pow(R,2)) 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tv</w:t>
      </w:r>
      <w:proofErr w:type="spellEnd"/>
      <w:proofErr w:type="gram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r w:rsidRPr="00C15C0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true</w:t>
      </w: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C15C0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((x &gt;= 0) &amp;&amp; (x &lt;= R)) &amp;&amp; ((y &lt;= 0) &amp;&amp; (y &gt;= -R))) {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C15C0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&gt;= x-y)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C15C07" w:rsidRP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tv</w:t>
      </w:r>
      <w:proofErr w:type="spellEnd"/>
      <w:proofErr w:type="gramEnd"/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r w:rsidRPr="00C15C0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true</w:t>
      </w: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C15C0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}</w:t>
      </w:r>
    </w:p>
    <w:p w:rsid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otv</w:t>
      </w:r>
      <w:proofErr w:type="spellEnd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{</w:t>
      </w:r>
      <w:proofErr w:type="gramEnd"/>
    </w:p>
    <w:p w:rsid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Да, точка принадлежит графику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}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Нет, точка не принадлежит графику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C15C07" w:rsidRDefault="00C15C07" w:rsidP="00C15C0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C15C07" w:rsidRDefault="00C15C07" w:rsidP="00C15C07">
      <w:pP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BD4D67" w:rsidRDefault="00BD4D67" w:rsidP="00BD4D67">
      <w:pPr>
        <w:pStyle w:val="a5"/>
        <w:numPr>
          <w:ilvl w:val="0"/>
          <w:numId w:val="2"/>
        </w:numPr>
        <w:ind w:left="0" w:firstLine="357"/>
        <w:rPr>
          <w:lang w:val="ru-RU"/>
        </w:rPr>
      </w:pPr>
      <w:r w:rsidRPr="00BD4D67">
        <w:rPr>
          <w:lang w:val="ru-RU"/>
        </w:rPr>
        <w:t xml:space="preserve">С помощью оператора </w:t>
      </w:r>
      <w:r>
        <w:t>switch</w:t>
      </w:r>
      <w:r w:rsidRPr="00BD4D67">
        <w:rPr>
          <w:lang w:val="ru-RU"/>
        </w:rPr>
        <w:t>-</w:t>
      </w:r>
      <w:r>
        <w:t>case</w:t>
      </w:r>
      <w:r w:rsidRPr="00BD4D67">
        <w:rPr>
          <w:lang w:val="ru-RU"/>
        </w:rPr>
        <w:t xml:space="preserve"> написать программу, которая по введенной оценке (</w:t>
      </w:r>
      <w:proofErr w:type="gramStart"/>
      <w:r w:rsidRPr="00BD4D67">
        <w:rPr>
          <w:lang w:val="ru-RU"/>
        </w:rPr>
        <w:t>0..</w:t>
      </w:r>
      <w:proofErr w:type="gramEnd"/>
      <w:r w:rsidRPr="00BD4D67">
        <w:rPr>
          <w:lang w:val="ru-RU"/>
        </w:rPr>
        <w:t>12) выводит название оценки (отлично: 10, 11, 12, хорошо: 7, 8, 9, удовлетворительно: 4, 5, 6, неудовлетворительно: 0, 1, 2, 3).</w:t>
      </w:r>
    </w:p>
    <w:p w:rsidR="00BD4D67" w:rsidRDefault="00BD4D67" w:rsidP="00BD4D67">
      <w:pPr>
        <w:pStyle w:val="a5"/>
        <w:rPr>
          <w:lang w:val="ru-RU"/>
        </w:rPr>
      </w:pP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iostream</w:t>
      </w:r>
      <w:proofErr w:type="spellEnd"/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.h</w:t>
      </w:r>
      <w:proofErr w:type="spellEnd"/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using</w:t>
      </w:r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namespace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d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main()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ystem(</w:t>
      </w:r>
      <w:proofErr w:type="gramEnd"/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proofErr w:type="spellStart"/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chcp</w:t>
      </w:r>
      <w:proofErr w:type="spellEnd"/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1251"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cenka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оценку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\n"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</w:t>
      </w:r>
      <w:proofErr w:type="spellStart"/>
      <w:proofErr w:type="gram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in</w:t>
      </w:r>
      <w:proofErr w:type="spellEnd"/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gt;&gt;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cenka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witch</w:t>
      </w:r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cenka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ase</w:t>
      </w:r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0: {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неудовлетворительно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}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ase</w:t>
      </w:r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: {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неудовлетворительно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}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ase</w:t>
      </w:r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2: {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неудовлетворительно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}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ase</w:t>
      </w:r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3: {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неудовлетворительно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}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ase</w:t>
      </w:r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4: {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удовлетворительно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}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ase</w:t>
      </w:r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5: {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удовлетворительно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}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ase</w:t>
      </w:r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6: {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удовлетворительно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}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ase</w:t>
      </w:r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7: {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хорошо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}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ase</w:t>
      </w:r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8: {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хорошо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}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ase</w:t>
      </w:r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9: {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хорошо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}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ase</w:t>
      </w:r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0: {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отлично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}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ase</w:t>
      </w:r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1: {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отлично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}</w:t>
      </w:r>
    </w:p>
    <w:p w:rsidR="00BD4D67" w:rsidRP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ase</w:t>
      </w:r>
      <w:proofErr w:type="gram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2: {</w:t>
      </w:r>
      <w:proofErr w:type="spellStart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отлично</w:t>
      </w:r>
      <w:r w:rsidRPr="00BD4D67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r w:rsidRPr="00BD4D67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}</w:t>
      </w:r>
    </w:p>
    <w:p w:rsidR="00BD4D67" w:rsidRPr="001C182C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D4D67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1C182C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default</w:t>
      </w:r>
      <w:proofErr w:type="gramEnd"/>
      <w:r w:rsidRPr="001C182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:</w:t>
      </w:r>
    </w:p>
    <w:p w:rsid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1C182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1C182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Введенн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неверная оценка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</w:p>
    <w:p w:rsid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BD4D67" w:rsidRDefault="00BD4D67" w:rsidP="00BD4D6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BD4D67" w:rsidRDefault="00BD4D67" w:rsidP="00BD4D67">
      <w:pPr>
        <w:pStyle w:val="a5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7F6AF1" w:rsidRDefault="007F6AF1" w:rsidP="00BD4D67">
      <w:pPr>
        <w:pStyle w:val="a5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7F6AF1" w:rsidRDefault="007F6AF1" w:rsidP="007F6AF1">
      <w:pPr>
        <w:pStyle w:val="a5"/>
        <w:numPr>
          <w:ilvl w:val="0"/>
          <w:numId w:val="2"/>
        </w:numPr>
        <w:rPr>
          <w:lang w:val="ru-RU"/>
        </w:rPr>
      </w:pPr>
      <w:r w:rsidRPr="007F6AF1">
        <w:rPr>
          <w:lang w:val="ru-RU"/>
        </w:rPr>
        <w:t xml:space="preserve">Дана схема алгоритма (рис. </w:t>
      </w:r>
      <w:r w:rsidRPr="001C182C">
        <w:rPr>
          <w:lang w:val="ru-RU"/>
        </w:rPr>
        <w:t>3</w:t>
      </w:r>
      <w:r w:rsidRPr="007F6AF1">
        <w:rPr>
          <w:lang w:val="ru-RU"/>
        </w:rPr>
        <w:t>). Требуется написать программу, соответствующую схеме.</w:t>
      </w:r>
    </w:p>
    <w:p w:rsidR="007F6AF1" w:rsidRDefault="007F6AF1" w:rsidP="007F6AF1">
      <w:pPr>
        <w:pStyle w:val="a5"/>
        <w:keepNext/>
        <w:jc w:val="center"/>
      </w:pPr>
      <w:r w:rsidRPr="007F6AF1">
        <w:rPr>
          <w:noProof/>
          <w:lang w:val="ru-RU" w:eastAsia="ru-RU" w:bidi="ar-SA"/>
        </w:rPr>
        <w:drawing>
          <wp:inline distT="0" distB="0" distL="0" distR="0" wp14:anchorId="463B8902" wp14:editId="330C245D">
            <wp:extent cx="5563376" cy="57348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563376" cy="573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6AF1" w:rsidRDefault="007F6AF1" w:rsidP="007F6AF1">
      <w:pPr>
        <w:pStyle w:val="a3"/>
        <w:rPr>
          <w:lang w:val="ru-RU"/>
        </w:rPr>
      </w:pPr>
      <w:r>
        <w:rPr>
          <w:lang w:val="ru-RU"/>
        </w:rPr>
        <w:t>Рисунок 3 – Схема алгоритма для задачи 4</w:t>
      </w:r>
    </w:p>
    <w:p w:rsidR="001352A1" w:rsidRPr="001C182C" w:rsidRDefault="001352A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</w:pPr>
    </w:p>
    <w:p w:rsidR="001352A1" w:rsidRPr="001C182C" w:rsidRDefault="001352A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</w:pP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lastRenderedPageBreak/>
        <w:t>#include</w:t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DD06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DD06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iostream</w:t>
      </w:r>
      <w:proofErr w:type="spellEnd"/>
      <w:r w:rsidRPr="00DD06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DD06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DD06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.h</w:t>
      </w:r>
      <w:proofErr w:type="spellEnd"/>
      <w:r w:rsidRPr="00DD06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DD06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using</w:t>
      </w:r>
      <w:proofErr w:type="gramEnd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DD06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namespace</w:t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d</w:t>
      </w:r>
      <w:proofErr w:type="spellEnd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DD06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main()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ystem(</w:t>
      </w:r>
      <w:proofErr w:type="gramEnd"/>
      <w:r w:rsidRPr="00DD06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proofErr w:type="spellStart"/>
      <w:r w:rsidRPr="00DD06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chcp</w:t>
      </w:r>
      <w:proofErr w:type="spellEnd"/>
      <w:r w:rsidRPr="00DD06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1251"</w:t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DD06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loat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x,y,z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DD0661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DD06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DD06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proofErr w:type="spellStart"/>
      <w:r w:rsidRPr="00DD06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x,y,z</w:t>
      </w:r>
      <w:proofErr w:type="spellEnd"/>
      <w:r w:rsidRPr="00DD06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\n"</w:t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in</w:t>
      </w:r>
      <w:proofErr w:type="spellEnd"/>
      <w:proofErr w:type="gramEnd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DD0661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gt;&gt;</w:t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x;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in</w:t>
      </w:r>
      <w:proofErr w:type="spellEnd"/>
      <w:proofErr w:type="gramEnd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DD0661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gt;&gt;</w:t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y;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in</w:t>
      </w:r>
      <w:proofErr w:type="spellEnd"/>
      <w:proofErr w:type="gramEnd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DD0661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gt;&gt;</w:t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z;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DD0661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DD06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"</w:t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DD06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x &lt; z)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DD06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x == 10)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x -= 4;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DD06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else</w:t>
      </w:r>
      <w:proofErr w:type="gramEnd"/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x = 5;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DD0661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x </w:t>
      </w:r>
      <w:r w:rsidRPr="00DD0661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ndl</w:t>
      </w:r>
      <w:proofErr w:type="spellEnd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DD06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else</w:t>
      </w:r>
      <w:proofErr w:type="gramEnd"/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DD06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y == z)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y = z * 2;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DD0661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y </w:t>
      </w:r>
      <w:r w:rsidRPr="00DD0661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ndl</w:t>
      </w:r>
      <w:proofErr w:type="spellEnd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DD0661" w:rsidRPr="00DD0661" w:rsidRDefault="00DD066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DD0661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DD06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z </w:t>
      </w:r>
      <w:r w:rsidRPr="00DD0661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7F6AF1" w:rsidRPr="001C182C" w:rsidRDefault="00DD0661" w:rsidP="00DD0661">
      <w:r w:rsidRPr="001C182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sectPr w:rsidR="007F6AF1" w:rsidRPr="001C182C" w:rsidSect="0092151A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CB7F0C"/>
    <w:multiLevelType w:val="hybridMultilevel"/>
    <w:tmpl w:val="19BA648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4E5CFD"/>
    <w:multiLevelType w:val="hybridMultilevel"/>
    <w:tmpl w:val="9F4CD3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1E46"/>
    <w:rsid w:val="000005B6"/>
    <w:rsid w:val="000B1E46"/>
    <w:rsid w:val="001352A1"/>
    <w:rsid w:val="001C182C"/>
    <w:rsid w:val="001E424C"/>
    <w:rsid w:val="003267D7"/>
    <w:rsid w:val="003C14B7"/>
    <w:rsid w:val="003E3E1A"/>
    <w:rsid w:val="00474B6B"/>
    <w:rsid w:val="00555342"/>
    <w:rsid w:val="00564A14"/>
    <w:rsid w:val="00757E8B"/>
    <w:rsid w:val="007F6AF1"/>
    <w:rsid w:val="009331EF"/>
    <w:rsid w:val="00BD4D67"/>
    <w:rsid w:val="00C15C07"/>
    <w:rsid w:val="00CA3EF9"/>
    <w:rsid w:val="00DD06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4388D4"/>
  <w15:chartTrackingRefBased/>
  <w15:docId w15:val="{57D327D8-C31B-49F7-BD9E-3D7740CE5E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E3E1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3E3E1A"/>
    <w:pPr>
      <w:spacing w:after="200"/>
      <w:jc w:val="center"/>
    </w:pPr>
    <w:rPr>
      <w:iCs/>
      <w:color w:val="000000" w:themeColor="text1"/>
      <w:szCs w:val="18"/>
    </w:rPr>
  </w:style>
  <w:style w:type="table" w:styleId="a4">
    <w:name w:val="Table Grid"/>
    <w:basedOn w:val="a1"/>
    <w:uiPriority w:val="39"/>
    <w:rsid w:val="003E3E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3E3E1A"/>
    <w:pPr>
      <w:ind w:left="720"/>
      <w:contextualSpacing/>
    </w:pPr>
  </w:style>
  <w:style w:type="character" w:styleId="a6">
    <w:name w:val="Placeholder Text"/>
    <w:basedOn w:val="a0"/>
    <w:uiPriority w:val="99"/>
    <w:semiHidden/>
    <w:rsid w:val="001E424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7</TotalTime>
  <Pages>4</Pages>
  <Words>501</Words>
  <Characters>2859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14</cp:revision>
  <dcterms:created xsi:type="dcterms:W3CDTF">2021-11-03T08:01:00Z</dcterms:created>
  <dcterms:modified xsi:type="dcterms:W3CDTF">2021-11-03T10:40:00Z</dcterms:modified>
</cp:coreProperties>
</file>